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539"/>
        <w:gridCol w:w="5521"/>
      </w:tblGrid>
      <w:tr w:rsidR="006F3480" w:rsidTr="00E0361C">
        <w:tc>
          <w:tcPr>
            <w:tcW w:w="3539" w:type="dxa"/>
          </w:tcPr>
          <w:p w:rsidR="006F3480" w:rsidRPr="008417C6" w:rsidRDefault="006F3480" w:rsidP="006F34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F3480" w:rsidRPr="008417C6" w:rsidRDefault="006F3480"/>
        </w:tc>
        <w:tc>
          <w:tcPr>
            <w:tcW w:w="5521" w:type="dxa"/>
          </w:tcPr>
          <w:p w:rsidR="006F3480" w:rsidRDefault="00E01746">
            <w:r>
              <w:rPr>
                <w:rFonts w:ascii="Times New Roman" w:hAnsi="Times New Roman" w:cs="Times New Roman"/>
                <w:sz w:val="24"/>
                <w:szCs w:val="24"/>
              </w:rPr>
              <w:t>Fikri Sınai</w:t>
            </w:r>
            <w:r w:rsidR="004B0569">
              <w:rPr>
                <w:rFonts w:ascii="Times New Roman" w:hAnsi="Times New Roman" w:cs="Times New Roman"/>
                <w:sz w:val="24"/>
                <w:szCs w:val="24"/>
              </w:rPr>
              <w:t xml:space="preserve"> Mülkiye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klar</w:t>
            </w:r>
            <w:r w:rsidR="004B0569">
              <w:rPr>
                <w:rFonts w:ascii="Times New Roman" w:hAnsi="Times New Roman" w:cs="Times New Roman"/>
                <w:sz w:val="24"/>
                <w:szCs w:val="24"/>
              </w:rPr>
              <w:t>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52DC0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</w:tc>
      </w:tr>
      <w:tr w:rsidR="006F3480" w:rsidTr="00E0361C">
        <w:tc>
          <w:tcPr>
            <w:tcW w:w="3539" w:type="dxa"/>
          </w:tcPr>
          <w:p w:rsidR="006F3480" w:rsidRPr="008417C6" w:rsidRDefault="006F3480" w:rsidP="006F34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6F3480" w:rsidRPr="008417C6" w:rsidRDefault="006F3480"/>
        </w:tc>
        <w:tc>
          <w:tcPr>
            <w:tcW w:w="5521" w:type="dxa"/>
          </w:tcPr>
          <w:p w:rsidR="006F3480" w:rsidRPr="001630D8" w:rsidRDefault="00E017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 Transfer Ofisi Müdürü</w:t>
            </w:r>
          </w:p>
        </w:tc>
      </w:tr>
      <w:tr w:rsidR="006F3480" w:rsidTr="00E0361C">
        <w:tc>
          <w:tcPr>
            <w:tcW w:w="3539" w:type="dxa"/>
          </w:tcPr>
          <w:p w:rsidR="006F3480" w:rsidRPr="00EA47DA" w:rsidRDefault="006F3480" w:rsidP="006F34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6F3480" w:rsidRDefault="006F3480"/>
        </w:tc>
        <w:tc>
          <w:tcPr>
            <w:tcW w:w="5521" w:type="dxa"/>
          </w:tcPr>
          <w:p w:rsidR="006F3480" w:rsidRPr="004B0569" w:rsidRDefault="00352D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</w:rPr>
              <w:t>Fikri Sınai 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ülkiyet Hakları Uzmanı, </w:t>
            </w:r>
            <w:r w:rsidR="004B0569" w:rsidRPr="004B0569">
              <w:rPr>
                <w:rFonts w:ascii="Times New Roman" w:hAnsi="Times New Roman" w:cs="Times New Roman"/>
                <w:sz w:val="24"/>
                <w:szCs w:val="24"/>
              </w:rPr>
              <w:t>Fikri Sınai Mülkiyet Hakları Uzman Yardımcısı</w:t>
            </w:r>
          </w:p>
        </w:tc>
      </w:tr>
      <w:tr w:rsidR="006F3480" w:rsidTr="00E0361C">
        <w:tc>
          <w:tcPr>
            <w:tcW w:w="3539" w:type="dxa"/>
          </w:tcPr>
          <w:p w:rsidR="006F3480" w:rsidRPr="008417C6" w:rsidRDefault="006F3480" w:rsidP="006F348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6F3480" w:rsidRPr="008417C6" w:rsidRDefault="006F3480"/>
        </w:tc>
        <w:tc>
          <w:tcPr>
            <w:tcW w:w="5521" w:type="dxa"/>
          </w:tcPr>
          <w:p w:rsidR="006F3480" w:rsidRDefault="00E017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 Transfer Ofisi Müdürü’nü</w:t>
            </w:r>
            <w:r w:rsidR="00F33A65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3D6B61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</w:t>
            </w:r>
            <w:r w:rsidR="00BF2F13">
              <w:rPr>
                <w:rFonts w:ascii="Times New Roman" w:hAnsi="Times New Roman" w:cs="Times New Roman"/>
                <w:sz w:val="24"/>
                <w:szCs w:val="24"/>
              </w:rPr>
              <w:t xml:space="preserve"> personel</w:t>
            </w:r>
            <w:r w:rsidR="003D6B61" w:rsidRPr="0036678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4B0569" w:rsidRDefault="004B0569"/>
        </w:tc>
      </w:tr>
      <w:tr w:rsidR="003D6B61" w:rsidTr="00E0361C">
        <w:tc>
          <w:tcPr>
            <w:tcW w:w="3539" w:type="dxa"/>
          </w:tcPr>
          <w:p w:rsidR="003D6B61" w:rsidRPr="008417C6" w:rsidRDefault="003D6B61" w:rsidP="003D6B6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3D6B61" w:rsidRPr="008417C6" w:rsidRDefault="003D6B61" w:rsidP="003D6B61"/>
        </w:tc>
        <w:tc>
          <w:tcPr>
            <w:tcW w:w="5521" w:type="dxa"/>
          </w:tcPr>
          <w:p w:rsidR="004B0569" w:rsidRDefault="00352DC0" w:rsidP="00352DC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352DC0">
              <w:rPr>
                <w:rFonts w:ascii="Times New Roman" w:hAnsi="Times New Roman" w:cs="Times New Roman"/>
                <w:sz w:val="24"/>
                <w:szCs w:val="24"/>
              </w:rPr>
              <w:t>Üniversitenin fikri ve sınai mülkiyet varlıklarının korunması, tescil edilmesi ve sürdürülebilir şekilde yönetilmesine yönelik süreçleri kıdemli uzmanlık düzeyinde planlamak, yürütmek ve koordine etmek; patent, marka, tasarım, faydalı model ve coğrafi işaretlere ilişkin başvuru, takip ve izleme süreçlerinde rehberlik sağlamak, ilgili mevzuatı takip ederek akademik ve idari paydaşlara bilgilendirme ve danışmanlık hizmeti sunmakla sorumludur.</w:t>
            </w:r>
            <w:proofErr w:type="gramEnd"/>
          </w:p>
          <w:p w:rsidR="00352DC0" w:rsidRPr="00366786" w:rsidRDefault="00352DC0" w:rsidP="00352DC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01746" w:rsidTr="00E0361C">
        <w:tc>
          <w:tcPr>
            <w:tcW w:w="3539" w:type="dxa"/>
          </w:tcPr>
          <w:p w:rsidR="00E01746" w:rsidRPr="008417C6" w:rsidRDefault="00E01746" w:rsidP="00E01746"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5521" w:type="dxa"/>
          </w:tcPr>
          <w:p w:rsidR="00352DC0" w:rsidRPr="00352DC0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Üniversiteye ait marka, patent, tasarım ve faydalı model gibi fikri ve sınai mülkiyet haklarının yurt içi ve yurt dışındaki tescil, takip ve koruma süreçlerini yürütmek ve koordine etmek,</w:t>
            </w:r>
          </w:p>
          <w:p w:rsidR="00352DC0" w:rsidRPr="00352DC0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ikri ve sınai haklar alanındaki ulusal ve uluslararası mevzuat, uygulama ve güncellemeleri takip ederek ilgili akademik ve idari birimleri bilgilendirmek,</w:t>
            </w:r>
          </w:p>
          <w:p w:rsidR="00352DC0" w:rsidRPr="00352DC0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Üniversiteye ait ürün ve çalışmaların taklit edilmesini önlemeye yönelik izleme, itiraz ve yenileme süreçlerini yürütmek ve yönlendirmek,</w:t>
            </w:r>
          </w:p>
          <w:p w:rsidR="00352DC0" w:rsidRPr="00352DC0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eliştirilmesi planlanan ürün ve çalışmaların özgünlüğünü sağlamak amacıyla ön araştırmalar yapmak, değerlendirme süreçlerine katkı sunmak ve yönlendirmelerde bulunmak,</w:t>
            </w:r>
          </w:p>
          <w:p w:rsidR="00352DC0" w:rsidRPr="00352DC0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Ürün geliştirme ve ticarileştirme süreçlerinde akademik personele danışmanlık sağlamak ve süreçlere rehberlik etmek,</w:t>
            </w:r>
          </w:p>
          <w:p w:rsidR="00352DC0" w:rsidRPr="00352DC0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Üniversiteye ait fikri mülkiyet kapsamındaki grafik çalışmalar ve içeriklere yönelik ihlal risklerini araştırmak ve gerekli bildirimleri yapmak,</w:t>
            </w:r>
          </w:p>
          <w:p w:rsidR="00352DC0" w:rsidRPr="00352DC0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lastRenderedPageBreak/>
              <w:t>Üçüncü kişilere ait fikri mülkiyet haklarının sorgulanmasını sağlamak ve olası hukuki risklerin önceden tespit edilmesine katkıda bulunmak,</w:t>
            </w:r>
          </w:p>
          <w:p w:rsidR="00352DC0" w:rsidRPr="00352DC0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ikri mülkiyet süreçlerine ilişkin raporlama, arşivleme ve dokümantasyon çalışmalarını yürütmek ve standartların uygulanmasını sağlamak,</w:t>
            </w:r>
          </w:p>
          <w:p w:rsidR="00352DC0" w:rsidRPr="00352DC0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Teknoloji Transfer Ofisi’nin görev alanına giren diğer çalışmalara kıdemli uzmanlık düzeyinde destek vermek,</w:t>
            </w:r>
          </w:p>
          <w:p w:rsidR="00E01746" w:rsidRPr="006C6BCD" w:rsidRDefault="00352DC0" w:rsidP="00352DC0">
            <w:pPr>
              <w:pStyle w:val="ListeParagraf"/>
              <w:numPr>
                <w:ilvl w:val="0"/>
                <w:numId w:val="12"/>
              </w:numPr>
              <w:spacing w:before="100" w:beforeAutospacing="1" w:after="100" w:afterAutospacing="1"/>
              <w:jc w:val="both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erekli görülen durumlarda uzman ve uzman yardımcılarına rehberlik etmek.</w:t>
            </w:r>
          </w:p>
        </w:tc>
      </w:tr>
      <w:tr w:rsidR="00E01746" w:rsidTr="00E0361C">
        <w:tc>
          <w:tcPr>
            <w:tcW w:w="3539" w:type="dxa"/>
          </w:tcPr>
          <w:p w:rsidR="00E01746" w:rsidRPr="008417C6" w:rsidRDefault="00E01746" w:rsidP="00E0174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E01746" w:rsidRPr="008417C6" w:rsidRDefault="00E01746" w:rsidP="00E01746"/>
        </w:tc>
        <w:tc>
          <w:tcPr>
            <w:tcW w:w="5521" w:type="dxa"/>
          </w:tcPr>
          <w:p w:rsidR="004B0569" w:rsidRPr="004B0569" w:rsidRDefault="004B0569" w:rsidP="004B0569">
            <w:pPr>
              <w:pStyle w:val="ListeParagraf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</w:rPr>
              <w:t>Üniversitelerin ilgili lisans bölümlerinden mezun olmak (tercihen lisansüstü eğitim sahibi olmak),</w:t>
            </w:r>
          </w:p>
          <w:p w:rsidR="004B0569" w:rsidRPr="004B0569" w:rsidRDefault="004B0569" w:rsidP="004B0569">
            <w:pPr>
              <w:pStyle w:val="ListeParagraf"/>
              <w:numPr>
                <w:ilvl w:val="0"/>
                <w:numId w:val="1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B0569">
              <w:rPr>
                <w:rFonts w:ascii="Times New Roman" w:hAnsi="Times New Roman" w:cs="Times New Roman"/>
                <w:sz w:val="24"/>
                <w:szCs w:val="24"/>
              </w:rPr>
              <w:t>Fikri ve sınai haklar, teknoloji transferi veya ilgili alanlarda en</w:t>
            </w:r>
            <w:r w:rsidR="00352DC0">
              <w:rPr>
                <w:rFonts w:ascii="Times New Roman" w:hAnsi="Times New Roman" w:cs="Times New Roman"/>
                <w:sz w:val="24"/>
                <w:szCs w:val="24"/>
              </w:rPr>
              <w:t xml:space="preserve"> az 5</w:t>
            </w:r>
            <w:r w:rsidRPr="004B0569">
              <w:rPr>
                <w:rFonts w:ascii="Times New Roman" w:hAnsi="Times New Roman" w:cs="Times New Roman"/>
                <w:sz w:val="24"/>
                <w:szCs w:val="24"/>
              </w:rPr>
              <w:t xml:space="preserve"> yıl deneyim sahibi olmak.</w:t>
            </w:r>
          </w:p>
          <w:p w:rsidR="00E01746" w:rsidRDefault="00E01746" w:rsidP="004B0569"/>
        </w:tc>
      </w:tr>
      <w:tr w:rsidR="00E01746" w:rsidTr="00E0361C">
        <w:tc>
          <w:tcPr>
            <w:tcW w:w="3539" w:type="dxa"/>
          </w:tcPr>
          <w:p w:rsidR="00E01746" w:rsidRPr="008417C6" w:rsidRDefault="00E01746" w:rsidP="00E01746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E01746" w:rsidRPr="008417C6" w:rsidRDefault="00E01746" w:rsidP="00E01746"/>
        </w:tc>
        <w:tc>
          <w:tcPr>
            <w:tcW w:w="5521" w:type="dxa"/>
          </w:tcPr>
          <w:p w:rsidR="00352DC0" w:rsidRPr="00352DC0" w:rsidRDefault="00352DC0" w:rsidP="00352DC0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knoloji Transfer Ofisi veya Ar-Ge merkezlerinde çalışma deneyimine sahip olmak,</w:t>
            </w:r>
          </w:p>
          <w:p w:rsidR="00352DC0" w:rsidRPr="00352DC0" w:rsidRDefault="00352DC0" w:rsidP="00352DC0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eri seviyede İngilizce okuma, yazma ve iletişim becerisine sahip olmak,</w:t>
            </w:r>
          </w:p>
          <w:p w:rsidR="00352DC0" w:rsidRPr="00352DC0" w:rsidRDefault="00352DC0" w:rsidP="00352DC0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şekilde kullanabilmek,</w:t>
            </w:r>
          </w:p>
          <w:p w:rsidR="00352DC0" w:rsidRPr="00352DC0" w:rsidRDefault="00352DC0" w:rsidP="00352DC0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lanlama, organizasyon ve süreç yönetimi konularında yetkin olmak,</w:t>
            </w:r>
          </w:p>
          <w:p w:rsidR="00352DC0" w:rsidRPr="00352DC0" w:rsidRDefault="00352DC0" w:rsidP="00352DC0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nalitik düşünme becerisine sahip, detaylara önem veren ve çözüm odaklı çalışabilmek,</w:t>
            </w:r>
          </w:p>
          <w:p w:rsidR="00352DC0" w:rsidRPr="00352DC0" w:rsidRDefault="00352DC0" w:rsidP="00352DC0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etişim becerileri güçlü, ekip çalışmasına yatkın olmak,</w:t>
            </w:r>
          </w:p>
          <w:p w:rsidR="00E01746" w:rsidRPr="00352DC0" w:rsidRDefault="00352DC0" w:rsidP="00352DC0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52DC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ehberlik ve yönlendirme becerisine sahip olmak.</w:t>
            </w:r>
          </w:p>
        </w:tc>
      </w:tr>
      <w:tr w:rsidR="00E01746" w:rsidTr="00CA6AFF">
        <w:trPr>
          <w:trHeight w:val="839"/>
        </w:trPr>
        <w:tc>
          <w:tcPr>
            <w:tcW w:w="3539" w:type="dxa"/>
          </w:tcPr>
          <w:p w:rsidR="00E01746" w:rsidRPr="008417C6" w:rsidRDefault="00E01746" w:rsidP="00E01746">
            <w:r w:rsidRPr="008417C6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5521" w:type="dxa"/>
          </w:tcPr>
          <w:p w:rsidR="00E01746" w:rsidRPr="00ED1C1E" w:rsidRDefault="00E01746" w:rsidP="00E01746">
            <w:pPr>
              <w:rPr>
                <w:rFonts w:ascii="Times New Roman" w:eastAsia="Times New Roman" w:hAnsi="Times New Roman" w:cs="Times New Roman"/>
                <w:bCs/>
                <w:kern w:val="36"/>
                <w:sz w:val="24"/>
                <w:szCs w:val="24"/>
                <w:lang w:bidi="tr-TR"/>
              </w:rPr>
            </w:pPr>
          </w:p>
        </w:tc>
      </w:tr>
    </w:tbl>
    <w:p w:rsidR="00E0361C" w:rsidRDefault="00E0361C"/>
    <w:p w:rsidR="003D6B61" w:rsidRDefault="003D6B61"/>
    <w:tbl>
      <w:tblPr>
        <w:tblStyle w:val="TabloKlavuzu"/>
        <w:tblW w:w="9072" w:type="dxa"/>
        <w:tblInd w:w="-5" w:type="dxa"/>
        <w:tblLook w:val="04A0" w:firstRow="1" w:lastRow="0" w:firstColumn="1" w:lastColumn="0" w:noHBand="0" w:noVBand="1"/>
      </w:tblPr>
      <w:tblGrid>
        <w:gridCol w:w="9072"/>
      </w:tblGrid>
      <w:tr w:rsidR="006F3480" w:rsidRPr="00EA47DA" w:rsidTr="006F3480">
        <w:tc>
          <w:tcPr>
            <w:tcW w:w="9072" w:type="dxa"/>
            <w:shd w:val="clear" w:color="auto" w:fill="D9D9D9" w:themeFill="background1" w:themeFillShade="D9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6F3480" w:rsidRPr="00EA47DA" w:rsidTr="006F3480">
        <w:tc>
          <w:tcPr>
            <w:tcW w:w="9072" w:type="dxa"/>
            <w:shd w:val="clear" w:color="auto" w:fill="D9D9D9" w:themeFill="background1" w:themeFillShade="D9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F3480" w:rsidRPr="00EA47DA" w:rsidTr="006F3480">
        <w:tc>
          <w:tcPr>
            <w:tcW w:w="9072" w:type="dxa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3480" w:rsidRPr="00EA47DA" w:rsidTr="006F3480">
        <w:tc>
          <w:tcPr>
            <w:tcW w:w="9072" w:type="dxa"/>
            <w:shd w:val="clear" w:color="auto" w:fill="D9D9D9" w:themeFill="background1" w:themeFillShade="D9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6F3480" w:rsidRPr="00EA47DA" w:rsidTr="006F3480">
        <w:tc>
          <w:tcPr>
            <w:tcW w:w="9072" w:type="dxa"/>
            <w:shd w:val="clear" w:color="auto" w:fill="FFFFFF" w:themeFill="background1"/>
          </w:tcPr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6F3480" w:rsidRPr="00EA47DA" w:rsidRDefault="006F3480" w:rsidP="00C838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6F3480" w:rsidRPr="00EA47DA" w:rsidRDefault="006F3480" w:rsidP="00C838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6F3480" w:rsidRDefault="006F3480"/>
    <w:sectPr w:rsidR="006F3480" w:rsidSect="006F3480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7C6A" w:rsidRDefault="00367C6A" w:rsidP="006F3480">
      <w:pPr>
        <w:spacing w:after="0" w:line="240" w:lineRule="auto"/>
      </w:pPr>
      <w:r>
        <w:separator/>
      </w:r>
    </w:p>
  </w:endnote>
  <w:endnote w:type="continuationSeparator" w:id="0">
    <w:p w:rsidR="00367C6A" w:rsidRDefault="00367C6A" w:rsidP="006F34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16CC" w:rsidRDefault="00AC16C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88284276"/>
      <w:docPartObj>
        <w:docPartGallery w:val="Page Numbers (Bottom of Page)"/>
        <w:docPartUnique/>
      </w:docPartObj>
    </w:sdtPr>
    <w:sdtEndPr/>
    <w:sdtContent>
      <w:p w:rsidR="006F3480" w:rsidRDefault="006F3480" w:rsidP="006F3480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16CC">
          <w:rPr>
            <w:noProof/>
          </w:rPr>
          <w:t>1</w:t>
        </w:r>
        <w:r>
          <w:fldChar w:fldCharType="end"/>
        </w:r>
        <w:r w:rsidR="00D43AA8">
          <w:t>/2</w:t>
        </w:r>
      </w:p>
    </w:sdtContent>
  </w:sdt>
  <w:p w:rsidR="006F3480" w:rsidRDefault="006F3480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16CC" w:rsidRDefault="00AC16C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7C6A" w:rsidRDefault="00367C6A" w:rsidP="006F3480">
      <w:pPr>
        <w:spacing w:after="0" w:line="240" w:lineRule="auto"/>
      </w:pPr>
      <w:r>
        <w:separator/>
      </w:r>
    </w:p>
  </w:footnote>
  <w:footnote w:type="continuationSeparator" w:id="0">
    <w:p w:rsidR="00367C6A" w:rsidRDefault="00367C6A" w:rsidP="006F34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16CC" w:rsidRDefault="00AC16C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046" w:type="dxa"/>
      <w:tblInd w:w="-5" w:type="dxa"/>
      <w:tblLook w:val="04A0" w:firstRow="1" w:lastRow="0" w:firstColumn="1" w:lastColumn="0" w:noHBand="0" w:noVBand="1"/>
    </w:tblPr>
    <w:tblGrid>
      <w:gridCol w:w="2047"/>
      <w:gridCol w:w="4145"/>
      <w:gridCol w:w="2854"/>
    </w:tblGrid>
    <w:tr w:rsidR="006F3480" w:rsidRPr="004E4889" w:rsidTr="006F3480">
      <w:trPr>
        <w:trHeight w:val="1330"/>
      </w:trPr>
      <w:tc>
        <w:tcPr>
          <w:tcW w:w="2047" w:type="dxa"/>
        </w:tcPr>
        <w:p w:rsidR="006F3480" w:rsidRPr="004E4889" w:rsidRDefault="006F3480" w:rsidP="006F3480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211363" r:id="rId2"/>
            </w:object>
          </w:r>
        </w:p>
      </w:tc>
      <w:tc>
        <w:tcPr>
          <w:tcW w:w="4145" w:type="dxa"/>
          <w:vAlign w:val="center"/>
        </w:tcPr>
        <w:p w:rsidR="006F3480" w:rsidRPr="004E4889" w:rsidRDefault="006F3480" w:rsidP="006F3480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6F3480" w:rsidRPr="004E4889" w:rsidRDefault="006F3480" w:rsidP="006F3480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6F3480" w:rsidRPr="004E4889" w:rsidRDefault="006F3480" w:rsidP="006F3480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352DC0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352DC0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TTO</w:t>
          </w:r>
          <w:proofErr w:type="gramEnd"/>
          <w:r w:rsidR="00352DC0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6</w:t>
          </w:r>
        </w:p>
        <w:p w:rsidR="006F3480" w:rsidRPr="004E4889" w:rsidRDefault="006F3480" w:rsidP="006F3480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AC16C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6F3480" w:rsidRPr="004E4889" w:rsidRDefault="006F3480" w:rsidP="006F3480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AC16C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6F3480" w:rsidRPr="004E4889" w:rsidRDefault="006F3480" w:rsidP="00AC16C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6F3480" w:rsidRDefault="006F3480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C16CC" w:rsidRDefault="00AC16C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439FE"/>
    <w:multiLevelType w:val="hybridMultilevel"/>
    <w:tmpl w:val="072209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0B5909"/>
    <w:multiLevelType w:val="hybridMultilevel"/>
    <w:tmpl w:val="FE7EB32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9D5EFB"/>
    <w:multiLevelType w:val="hybridMultilevel"/>
    <w:tmpl w:val="1B40E2C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760E9B"/>
    <w:multiLevelType w:val="multilevel"/>
    <w:tmpl w:val="FFFFFFFF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1"/>
        </w:tabs>
        <w:ind w:left="1221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1"/>
        </w:tabs>
        <w:ind w:left="1941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1"/>
        </w:tabs>
        <w:ind w:left="2661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1"/>
        </w:tabs>
        <w:ind w:left="3381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1"/>
        </w:tabs>
        <w:ind w:left="4101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1"/>
        </w:tabs>
        <w:ind w:left="4821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1"/>
        </w:tabs>
        <w:ind w:left="5541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1"/>
        </w:tabs>
        <w:ind w:left="6261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9264129"/>
    <w:multiLevelType w:val="hybridMultilevel"/>
    <w:tmpl w:val="E2BE1E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FCA06FC"/>
    <w:multiLevelType w:val="hybridMultilevel"/>
    <w:tmpl w:val="1F40531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2843CF"/>
    <w:multiLevelType w:val="multilevel"/>
    <w:tmpl w:val="203CE4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82A6261"/>
    <w:multiLevelType w:val="multilevel"/>
    <w:tmpl w:val="44E09F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7464EC"/>
    <w:multiLevelType w:val="hybridMultilevel"/>
    <w:tmpl w:val="FE2C6D9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EB3401"/>
    <w:multiLevelType w:val="multilevel"/>
    <w:tmpl w:val="92125F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AEC09DF"/>
    <w:multiLevelType w:val="hybridMultilevel"/>
    <w:tmpl w:val="FD9A8164"/>
    <w:lvl w:ilvl="0" w:tplc="041F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C7153B8"/>
    <w:multiLevelType w:val="hybridMultilevel"/>
    <w:tmpl w:val="D7F67DA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5"/>
  </w:num>
  <w:num w:numId="3">
    <w:abstractNumId w:val="10"/>
  </w:num>
  <w:num w:numId="4">
    <w:abstractNumId w:val="7"/>
  </w:num>
  <w:num w:numId="5">
    <w:abstractNumId w:val="14"/>
  </w:num>
  <w:num w:numId="6">
    <w:abstractNumId w:val="0"/>
  </w:num>
  <w:num w:numId="7">
    <w:abstractNumId w:val="11"/>
  </w:num>
  <w:num w:numId="8">
    <w:abstractNumId w:val="9"/>
  </w:num>
  <w:num w:numId="9">
    <w:abstractNumId w:val="6"/>
  </w:num>
  <w:num w:numId="10">
    <w:abstractNumId w:val="4"/>
  </w:num>
  <w:num w:numId="11">
    <w:abstractNumId w:val="3"/>
  </w:num>
  <w:num w:numId="12">
    <w:abstractNumId w:val="1"/>
  </w:num>
  <w:num w:numId="13">
    <w:abstractNumId w:val="2"/>
  </w:num>
  <w:num w:numId="14">
    <w:abstractNumId w:val="12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1AF4"/>
    <w:rsid w:val="001630D8"/>
    <w:rsid w:val="00291AF4"/>
    <w:rsid w:val="00352DC0"/>
    <w:rsid w:val="00367C6A"/>
    <w:rsid w:val="003A0026"/>
    <w:rsid w:val="003D6B61"/>
    <w:rsid w:val="004911E3"/>
    <w:rsid w:val="004B0569"/>
    <w:rsid w:val="004C2450"/>
    <w:rsid w:val="005456A7"/>
    <w:rsid w:val="005B6FC6"/>
    <w:rsid w:val="005E144F"/>
    <w:rsid w:val="006C6BCD"/>
    <w:rsid w:val="006F3480"/>
    <w:rsid w:val="008417C6"/>
    <w:rsid w:val="00875EF0"/>
    <w:rsid w:val="008D54B6"/>
    <w:rsid w:val="00972BDB"/>
    <w:rsid w:val="00A1533B"/>
    <w:rsid w:val="00A752B8"/>
    <w:rsid w:val="00A8138D"/>
    <w:rsid w:val="00AA712E"/>
    <w:rsid w:val="00AC16CC"/>
    <w:rsid w:val="00B558F0"/>
    <w:rsid w:val="00B845B9"/>
    <w:rsid w:val="00BF2F13"/>
    <w:rsid w:val="00C533BD"/>
    <w:rsid w:val="00C82103"/>
    <w:rsid w:val="00CA6AFF"/>
    <w:rsid w:val="00D43AA8"/>
    <w:rsid w:val="00DB5765"/>
    <w:rsid w:val="00DD5450"/>
    <w:rsid w:val="00DE2ADE"/>
    <w:rsid w:val="00E01746"/>
    <w:rsid w:val="00E0361C"/>
    <w:rsid w:val="00ED1C1E"/>
    <w:rsid w:val="00F04839"/>
    <w:rsid w:val="00F33A65"/>
    <w:rsid w:val="00FC24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ADF257"/>
  <w15:chartTrackingRefBased/>
  <w15:docId w15:val="{62BAE7D7-9861-4EAB-AF22-1598E07CA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uiPriority w:val="9"/>
    <w:qFormat/>
    <w:rsid w:val="003D6B61"/>
    <w:pPr>
      <w:keepNext/>
      <w:keepLines/>
      <w:spacing w:before="480" w:after="20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F3480"/>
  </w:style>
  <w:style w:type="paragraph" w:styleId="AltBilgi">
    <w:name w:val="footer"/>
    <w:basedOn w:val="Normal"/>
    <w:link w:val="AltBilgiChar"/>
    <w:uiPriority w:val="99"/>
    <w:unhideWhenUsed/>
    <w:rsid w:val="006F34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F3480"/>
  </w:style>
  <w:style w:type="table" w:styleId="TabloKlavuzu">
    <w:name w:val="Table Grid"/>
    <w:basedOn w:val="NormalTablo"/>
    <w:uiPriority w:val="39"/>
    <w:rsid w:val="006F34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6F3480"/>
    <w:pPr>
      <w:ind w:left="720"/>
      <w:contextualSpacing/>
    </w:pPr>
  </w:style>
  <w:style w:type="paragraph" w:customStyle="1" w:styleId="ydpb62e551emsolistparagraph">
    <w:name w:val="ydpb62e551emsolistparagraph"/>
    <w:basedOn w:val="Normal"/>
    <w:rsid w:val="003D6B6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character" w:customStyle="1" w:styleId="Balk1Char">
    <w:name w:val="Başlık 1 Char"/>
    <w:basedOn w:val="VarsaylanParagrafYazTipi"/>
    <w:link w:val="Balk1"/>
    <w:uiPriority w:val="9"/>
    <w:rsid w:val="003D6B61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NormalWeb">
    <w:name w:val="Normal (Web)"/>
    <w:basedOn w:val="Normal"/>
    <w:uiPriority w:val="99"/>
    <w:semiHidden/>
    <w:unhideWhenUsed/>
    <w:rsid w:val="00E0174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88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0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78</Words>
  <Characters>2729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ma YETİŞMİŞ</dc:creator>
  <cp:keywords/>
  <dc:description/>
  <cp:lastModifiedBy>Beste BEKTAŞ</cp:lastModifiedBy>
  <cp:revision>3</cp:revision>
  <dcterms:created xsi:type="dcterms:W3CDTF">2025-12-29T08:29:00Z</dcterms:created>
  <dcterms:modified xsi:type="dcterms:W3CDTF">2026-01-18T00:16:00Z</dcterms:modified>
</cp:coreProperties>
</file>